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17C2" w:rsidRDefault="00A017C2" w:rsidP="00A017C2">
      <w:pPr>
        <w:pStyle w:val="Heading1"/>
        <w:rPr>
          <w:lang w:val="id-ID"/>
        </w:rPr>
      </w:pPr>
      <w:r>
        <w:rPr>
          <w:lang w:val="id-ID"/>
        </w:rPr>
        <w:t>Hapus poster event</w:t>
      </w:r>
    </w:p>
    <w:tbl>
      <w:tblPr>
        <w:tblStyle w:val="MediumGrid1-Accent5"/>
        <w:tblW w:w="0" w:type="auto"/>
        <w:jc w:val="center"/>
        <w:tblLook w:val="04A0" w:firstRow="1" w:lastRow="0" w:firstColumn="1" w:lastColumn="0" w:noHBand="0" w:noVBand="1"/>
      </w:tblPr>
      <w:tblGrid>
        <w:gridCol w:w="8541"/>
      </w:tblGrid>
      <w:tr w:rsidR="00A017C2" w:rsidRPr="00D60D8A" w:rsidTr="00E14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sz w:val="24"/>
                <w:szCs w:val="24"/>
                <w:lang w:val="id-ID"/>
              </w:rPr>
              <w:t>USE CASE NAME :</w:t>
            </w:r>
          </w:p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</w:p>
          <w:p w:rsidR="00A017C2" w:rsidRPr="00D60D8A" w:rsidRDefault="00A017C2" w:rsidP="00E14AF3">
            <w:pPr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>Hapus Poster Event</w:t>
            </w:r>
          </w:p>
        </w:tc>
      </w:tr>
      <w:tr w:rsidR="00A017C2" w:rsidRPr="00D60D8A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sz w:val="24"/>
                <w:szCs w:val="24"/>
                <w:lang w:val="id-ID"/>
              </w:rPr>
              <w:t>PRIMARY ACTOR :</w:t>
            </w:r>
          </w:p>
          <w:p w:rsidR="00A017C2" w:rsidRPr="00D60D8A" w:rsidRDefault="00A017C2" w:rsidP="00E14AF3">
            <w:pPr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</w:p>
          <w:p w:rsidR="00A017C2" w:rsidRPr="00D60D8A" w:rsidRDefault="00A017C2" w:rsidP="00E14AF3">
            <w:pPr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 Admin</w:t>
            </w:r>
          </w:p>
          <w:p w:rsidR="00A017C2" w:rsidRPr="00D60D8A" w:rsidRDefault="00A017C2" w:rsidP="00E14AF3">
            <w:pPr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</w:p>
        </w:tc>
      </w:tr>
      <w:tr w:rsidR="00A017C2" w:rsidRPr="00D60D8A" w:rsidTr="00E14AF3">
        <w:trPr>
          <w:trHeight w:val="9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sz w:val="24"/>
                <w:szCs w:val="24"/>
                <w:lang w:val="id-ID"/>
              </w:rPr>
              <w:t>BASIC COURSE :</w:t>
            </w:r>
          </w:p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</w:p>
          <w:p w:rsidR="00A017C2" w:rsidRPr="00D60D8A" w:rsidRDefault="00A017C2" w:rsidP="00E14AF3">
            <w:pPr>
              <w:jc w:val="both"/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Pada homepage web HOS, pengguna melihat 2 daftar event terbaru, pengguna meng-klik link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delete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>pada salah satu event(I) untuk menghapus event yang dimaksud, sistem menampilkan pesan “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Are you sure for delete?”,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>pengguna meng-klik tombol “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>Ýes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”, sistem menghapus event tersebut dari database event, sistem kembali menampilkan homepage web HOS. Pengguna menghapus salah satu daftar event yang tidak ada pada homepage HOS, pengguna meng-klik link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lihat lainnya..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untuk mencari event yang hendak dihapus, sistem menampilkan halaman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event musik surabaya.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Pengguna menemukan event yang akan dihapus, pengguna meng-klik link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delete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pada event yang akan dihapus, sistem kembali menampilkan pesan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>“Are you sure for delete?”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 pengguna meng-klik tombol ”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Yes”,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sistem menghapus event tersebut dari database event, sistem kembali menampilkan halaman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>event musik surabaya.</w:t>
            </w:r>
          </w:p>
        </w:tc>
      </w:tr>
      <w:tr w:rsidR="00A017C2" w:rsidRPr="00D60D8A" w:rsidTr="00E14A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41" w:type="dxa"/>
          </w:tcPr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sz w:val="24"/>
                <w:szCs w:val="24"/>
                <w:lang w:val="id-ID"/>
              </w:rPr>
              <w:t>ALTERNATIVE COURSE  :</w:t>
            </w:r>
          </w:p>
          <w:p w:rsidR="00A017C2" w:rsidRPr="00D60D8A" w:rsidRDefault="00A017C2" w:rsidP="00E14AF3">
            <w:pPr>
              <w:rPr>
                <w:rFonts w:ascii="Gill Sans MT" w:hAnsi="Gill Sans MT"/>
                <w:sz w:val="24"/>
                <w:szCs w:val="24"/>
                <w:lang w:val="id-ID"/>
              </w:rPr>
            </w:pPr>
          </w:p>
          <w:p w:rsidR="00A017C2" w:rsidRPr="00D60D8A" w:rsidRDefault="00A017C2" w:rsidP="00E14AF3">
            <w:pPr>
              <w:numPr>
                <w:ilvl w:val="0"/>
                <w:numId w:val="10"/>
              </w:numPr>
              <w:jc w:val="both"/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Jika pada homepage HOS pengguna meng-klik link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delete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 xml:space="preserve">pada salah satu event, kemudian pengguna meng-klik </w:t>
            </w:r>
            <w:r w:rsidRPr="00D60D8A">
              <w:rPr>
                <w:rFonts w:ascii="Gill Sans MT" w:hAnsi="Gill Sans MT"/>
                <w:b w:val="0"/>
                <w:i/>
                <w:sz w:val="24"/>
                <w:szCs w:val="24"/>
                <w:lang w:val="id-ID"/>
              </w:rPr>
              <w:t xml:space="preserve">No </w:t>
            </w:r>
            <w:r w:rsidRPr="00D60D8A">
              <w:rPr>
                <w:rFonts w:ascii="Gill Sans MT" w:hAnsi="Gill Sans MT"/>
                <w:b w:val="0"/>
                <w:sz w:val="24"/>
                <w:szCs w:val="24"/>
                <w:lang w:val="id-ID"/>
              </w:rPr>
              <w:t>maka sistem tidak menghapus event dari database dan sistem kembali menampilkan homepage HOS.</w:t>
            </w:r>
          </w:p>
          <w:p w:rsidR="00A017C2" w:rsidRPr="00D60D8A" w:rsidRDefault="00A017C2" w:rsidP="00E14AF3">
            <w:pPr>
              <w:ind w:left="360"/>
              <w:rPr>
                <w:rFonts w:ascii="Gill Sans MT" w:hAnsi="Gill Sans MT"/>
                <w:b w:val="0"/>
                <w:sz w:val="24"/>
                <w:szCs w:val="24"/>
                <w:lang w:val="id-ID"/>
              </w:rPr>
            </w:pPr>
          </w:p>
        </w:tc>
      </w:tr>
    </w:tbl>
    <w:p w:rsidR="00A017C2" w:rsidRDefault="00A017C2" w:rsidP="00A017C2">
      <w:pPr>
        <w:rPr>
          <w:lang w:val="id-ID" w:bidi="en-US"/>
        </w:rPr>
      </w:pPr>
    </w:p>
    <w:p w:rsidR="00A017C2" w:rsidRDefault="00A017C2" w:rsidP="00A017C2">
      <w:pPr>
        <w:pStyle w:val="Heading2"/>
        <w:rPr>
          <w:lang w:val="id-ID" w:bidi="en-US"/>
        </w:rPr>
      </w:pPr>
      <w:r>
        <w:rPr>
          <w:lang w:val="id-ID" w:bidi="en-US"/>
        </w:rPr>
        <w:t>Robustness</w:t>
      </w:r>
    </w:p>
    <w:p w:rsidR="00A017C2" w:rsidRDefault="00A017C2" w:rsidP="00A017C2">
      <w:pPr>
        <w:rPr>
          <w:lang w:val="id-ID" w:bidi="en-US"/>
        </w:rPr>
      </w:pPr>
      <w:r>
        <w:rPr>
          <w:noProof/>
          <w:lang w:val="id-ID" w:eastAsia="id-ID"/>
        </w:rPr>
        <w:drawing>
          <wp:inline distT="0" distB="0" distL="0" distR="0" wp14:anchorId="7D862999" wp14:editId="1EF6D509">
            <wp:extent cx="5731510" cy="2040495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04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17C2" w:rsidRDefault="00A017C2" w:rsidP="00A017C2">
      <w:pPr>
        <w:pStyle w:val="Heading2"/>
        <w:rPr>
          <w:lang w:val="id-ID" w:bidi="en-US"/>
        </w:rPr>
      </w:pPr>
      <w:r>
        <w:rPr>
          <w:lang w:val="id-ID" w:bidi="en-US"/>
        </w:rPr>
        <w:lastRenderedPageBreak/>
        <w:t>Sequence diagram</w:t>
      </w:r>
    </w:p>
    <w:p w:rsidR="00A017C2" w:rsidRDefault="00A017C2" w:rsidP="00A017C2">
      <w:pPr>
        <w:rPr>
          <w:lang w:val="id-ID"/>
        </w:rPr>
      </w:pPr>
      <w:r>
        <w:object w:dxaOrig="9002" w:dyaOrig="11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569.45pt" o:ole="">
            <v:imagedata r:id="rId7" o:title=""/>
          </v:shape>
          <o:OLEObject Type="Embed" ProgID="Visio.Drawing.11" ShapeID="_x0000_i1025" DrawAspect="Content" ObjectID="_1416555447" r:id="rId8"/>
        </w:object>
      </w:r>
    </w:p>
    <w:p w:rsidR="004940F1" w:rsidRPr="00A017C2" w:rsidRDefault="004940F1" w:rsidP="00A017C2">
      <w:bookmarkStart w:id="0" w:name="_GoBack"/>
      <w:bookmarkEnd w:id="0"/>
    </w:p>
    <w:sectPr w:rsidR="004940F1" w:rsidRPr="00A017C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C3CFE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0631FF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41514"/>
    <w:multiLevelType w:val="hybridMultilevel"/>
    <w:tmpl w:val="82EE6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2F18B0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0EC045E"/>
    <w:multiLevelType w:val="hybridMultilevel"/>
    <w:tmpl w:val="3EE2EFF8"/>
    <w:lvl w:ilvl="0" w:tplc="936AE6E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3932E06"/>
    <w:multiLevelType w:val="hybridMultilevel"/>
    <w:tmpl w:val="9230B3D4"/>
    <w:lvl w:ilvl="0" w:tplc="638C56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866B874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89AE72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6EEEB0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541E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D3EEB9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3F485A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68CCE9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2CFE0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C5B154D"/>
    <w:multiLevelType w:val="hybridMultilevel"/>
    <w:tmpl w:val="C470AC8C"/>
    <w:lvl w:ilvl="0" w:tplc="21284D6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08337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AC867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F38029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DAED61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624B48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900E75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19034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664EF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3FB5D5F"/>
    <w:multiLevelType w:val="hybridMultilevel"/>
    <w:tmpl w:val="82EE6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9771FA2"/>
    <w:multiLevelType w:val="hybridMultilevel"/>
    <w:tmpl w:val="6DEC83B8"/>
    <w:lvl w:ilvl="0" w:tplc="B6C8AB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CE148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8CE385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0DE5F1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2CC6C6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5E1241E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8D20AD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190FB9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23889E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EE43716"/>
    <w:multiLevelType w:val="hybridMultilevel"/>
    <w:tmpl w:val="6D3299B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8"/>
  </w:num>
  <w:num w:numId="5">
    <w:abstractNumId w:val="6"/>
  </w:num>
  <w:num w:numId="6">
    <w:abstractNumId w:val="2"/>
  </w:num>
  <w:num w:numId="7">
    <w:abstractNumId w:val="0"/>
  </w:num>
  <w:num w:numId="8">
    <w:abstractNumId w:val="4"/>
  </w:num>
  <w:num w:numId="9">
    <w:abstractNumId w:val="7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38B"/>
    <w:rsid w:val="000A64FF"/>
    <w:rsid w:val="000D759D"/>
    <w:rsid w:val="00120B69"/>
    <w:rsid w:val="00123939"/>
    <w:rsid w:val="001F0F5B"/>
    <w:rsid w:val="0028445E"/>
    <w:rsid w:val="002C638B"/>
    <w:rsid w:val="00391B85"/>
    <w:rsid w:val="00417982"/>
    <w:rsid w:val="004940F1"/>
    <w:rsid w:val="004E639E"/>
    <w:rsid w:val="005639B2"/>
    <w:rsid w:val="0071413C"/>
    <w:rsid w:val="00917F00"/>
    <w:rsid w:val="009D17E6"/>
    <w:rsid w:val="00A017C2"/>
    <w:rsid w:val="00A36D81"/>
    <w:rsid w:val="00C45DA2"/>
    <w:rsid w:val="00EA16A9"/>
    <w:rsid w:val="00F503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17C2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17C2"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C63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bidi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C638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C63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2C638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table" w:styleId="MediumGrid1-Accent5">
    <w:name w:val="Medium Grid 1 Accent 5"/>
    <w:basedOn w:val="TableNormal"/>
    <w:uiPriority w:val="67"/>
    <w:rsid w:val="002C638B"/>
    <w:pPr>
      <w:spacing w:after="0" w:line="240" w:lineRule="auto"/>
    </w:pPr>
    <w:rPr>
      <w:lang w:val="en-US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2C63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38B"/>
    <w:rPr>
      <w:rFonts w:ascii="Tahoma" w:hAnsi="Tahoma" w:cs="Tahoma"/>
      <w:sz w:val="16"/>
      <w:szCs w:val="16"/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EA16A9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aliases w:val="Head 5"/>
    <w:basedOn w:val="Normal"/>
    <w:uiPriority w:val="34"/>
    <w:qFormat/>
    <w:rsid w:val="009D17E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85</Words>
  <Characters>1057</Characters>
  <Application>Microsoft Office Word</Application>
  <DocSecurity>0</DocSecurity>
  <Lines>8</Lines>
  <Paragraphs>2</Paragraphs>
  <ScaleCrop>false</ScaleCrop>
  <Company>Hewlett-Packard</Company>
  <LinksUpToDate>false</LinksUpToDate>
  <CharactersWithSpaces>1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ilion dv3</dc:creator>
  <cp:lastModifiedBy>Pavilion dv3</cp:lastModifiedBy>
  <cp:revision>16</cp:revision>
  <dcterms:created xsi:type="dcterms:W3CDTF">2012-12-09T03:00:00Z</dcterms:created>
  <dcterms:modified xsi:type="dcterms:W3CDTF">2012-12-09T03:50:00Z</dcterms:modified>
</cp:coreProperties>
</file>